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C6F69C" w14:textId="77777777" w:rsidR="00CC68AF" w:rsidRDefault="006356CC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00EF846F" w14:textId="77777777" w:rsidR="00CC68AF" w:rsidRDefault="006356CC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>Speed Bump MobileApp</w:t>
      </w:r>
    </w:p>
    <w:p w14:paraId="7FB84DEB" w14:textId="77777777" w:rsidR="00CC68AF" w:rsidRDefault="006356CC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5C922808" w14:textId="77777777" w:rsidR="00CC68AF" w:rsidRDefault="00CC68AF">
      <w:pPr>
        <w:rPr>
          <w:b/>
          <w:sz w:val="32"/>
          <w:szCs w:val="32"/>
        </w:rPr>
      </w:pPr>
    </w:p>
    <w:p w14:paraId="6E16A36E" w14:textId="77777777" w:rsidR="00CC68AF" w:rsidRDefault="006356CC">
      <w:pPr>
        <w:rPr>
          <w:sz w:val="32"/>
          <w:szCs w:val="32"/>
        </w:rPr>
      </w:pPr>
      <w:r>
        <w:rPr>
          <w:b/>
          <w:sz w:val="32"/>
          <w:szCs w:val="32"/>
        </w:rPr>
        <w:t>Table of Contents</w:t>
      </w:r>
    </w:p>
    <w:sdt>
      <w:sdtPr>
        <w:id w:val="-1636869968"/>
        <w:docPartObj>
          <w:docPartGallery w:val="Table of Contents"/>
          <w:docPartUnique/>
        </w:docPartObj>
      </w:sdtPr>
      <w:sdtEndPr/>
      <w:sdtContent>
        <w:p w14:paraId="75889BB5" w14:textId="77777777" w:rsidR="00CC68AF" w:rsidRDefault="006356CC">
          <w:pPr>
            <w:tabs>
              <w:tab w:val="right" w:pos="9360"/>
            </w:tabs>
            <w:spacing w:before="80" w:line="240" w:lineRule="auto"/>
            <w:rPr>
              <w:color w:val="000000"/>
              <w:sz w:val="28"/>
              <w:szCs w:val="28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heading=h.gjdgxs">
            <w:r>
              <w:rPr>
                <w:color w:val="000000"/>
                <w:sz w:val="28"/>
                <w:szCs w:val="28"/>
              </w:rPr>
              <w:t>Document Status:</w:t>
            </w:r>
          </w:hyperlink>
          <w:r>
            <w:rPr>
              <w:color w:val="000000"/>
              <w:sz w:val="28"/>
              <w:szCs w:val="28"/>
            </w:rPr>
            <w:tab/>
          </w:r>
          <w:r>
            <w:rPr>
              <w:sz w:val="28"/>
              <w:szCs w:val="28"/>
            </w:rPr>
            <w:t>………………………………………………………………...</w:t>
          </w:r>
          <w:r>
            <w:fldChar w:fldCharType="begin"/>
          </w:r>
          <w:r>
            <w:instrText xml:space="preserve"> PAGEREF _heading=h.gjdgxs \h </w:instrText>
          </w:r>
          <w:r>
            <w:fldChar w:fldCharType="separate"/>
          </w:r>
          <w:r>
            <w:rPr>
              <w:color w:val="000000"/>
              <w:sz w:val="28"/>
              <w:szCs w:val="28"/>
            </w:rPr>
            <w:t>1</w:t>
          </w:r>
          <w:r>
            <w:fldChar w:fldCharType="end"/>
          </w:r>
        </w:p>
        <w:p w14:paraId="14CA6C90" w14:textId="77777777" w:rsidR="00CC68AF" w:rsidRDefault="00F62A64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hyperlink w:anchor="_heading=h.30j0zll">
            <w:r w:rsidR="006356CC">
              <w:rPr>
                <w:sz w:val="28"/>
                <w:szCs w:val="28"/>
              </w:rPr>
              <w:t>Document History:</w:t>
            </w:r>
          </w:hyperlink>
          <w:r w:rsidR="006356CC">
            <w:rPr>
              <w:sz w:val="28"/>
              <w:szCs w:val="28"/>
            </w:rPr>
            <w:tab/>
            <w:t>………………………………………………………………..</w:t>
          </w:r>
          <w:r w:rsidR="006356CC">
            <w:fldChar w:fldCharType="begin"/>
          </w:r>
          <w:r w:rsidR="006356CC">
            <w:instrText xml:space="preserve"> PAGEREF _heading=h.30j0zll \h </w:instrText>
          </w:r>
          <w:r w:rsidR="006356CC">
            <w:fldChar w:fldCharType="separate"/>
          </w:r>
          <w:r w:rsidR="006356CC">
            <w:rPr>
              <w:sz w:val="28"/>
              <w:szCs w:val="28"/>
            </w:rPr>
            <w:t>1</w:t>
          </w:r>
          <w:r w:rsidR="006356CC">
            <w:fldChar w:fldCharType="end"/>
          </w:r>
        </w:p>
        <w:p w14:paraId="34B382E4" w14:textId="77777777" w:rsidR="00CC68AF" w:rsidRDefault="00F62A64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hyperlink w:anchor="_heading=h.1fob9te">
            <w:r w:rsidR="006356CC">
              <w:rPr>
                <w:sz w:val="28"/>
                <w:szCs w:val="28"/>
              </w:rPr>
              <w:t>Reference Document:</w:t>
            </w:r>
          </w:hyperlink>
          <w:r w:rsidR="006356CC">
            <w:rPr>
              <w:sz w:val="28"/>
              <w:szCs w:val="28"/>
            </w:rPr>
            <w:tab/>
            <w:t>…………………………………………………………....</w:t>
          </w:r>
          <w:r w:rsidR="006356CC">
            <w:fldChar w:fldCharType="begin"/>
          </w:r>
          <w:r w:rsidR="006356CC">
            <w:instrText xml:space="preserve"> PAGEREF _heading=h.1fob9te \h </w:instrText>
          </w:r>
          <w:r w:rsidR="006356CC">
            <w:fldChar w:fldCharType="separate"/>
          </w:r>
          <w:r w:rsidR="006356CC">
            <w:rPr>
              <w:sz w:val="28"/>
              <w:szCs w:val="28"/>
            </w:rPr>
            <w:t>2</w:t>
          </w:r>
          <w:r w:rsidR="006356CC">
            <w:fldChar w:fldCharType="end"/>
          </w:r>
        </w:p>
        <w:p w14:paraId="65B12F9B" w14:textId="77777777" w:rsidR="00CC68AF" w:rsidRDefault="00F62A64">
          <w:pPr>
            <w:tabs>
              <w:tab w:val="right" w:pos="9360"/>
            </w:tabs>
            <w:spacing w:before="60" w:after="80" w:line="240" w:lineRule="auto"/>
            <w:rPr>
              <w:sz w:val="28"/>
              <w:szCs w:val="28"/>
            </w:rPr>
          </w:pPr>
          <w:hyperlink w:anchor="_heading=h.tyjcwt">
            <w:r w:rsidR="006356CC">
              <w:rPr>
                <w:sz w:val="28"/>
                <w:szCs w:val="28"/>
              </w:rPr>
              <w:t>Project Description:</w:t>
            </w:r>
          </w:hyperlink>
          <w:r w:rsidR="006356CC">
            <w:rPr>
              <w:sz w:val="28"/>
              <w:szCs w:val="28"/>
            </w:rPr>
            <w:tab/>
            <w:t>……………………………………………………………....3</w:t>
          </w:r>
          <w:r w:rsidR="006356CC">
            <w:fldChar w:fldCharType="end"/>
          </w:r>
        </w:p>
      </w:sdtContent>
    </w:sdt>
    <w:p w14:paraId="597C31C9" w14:textId="77777777" w:rsidR="00CC68AF" w:rsidRDefault="006356CC">
      <w:pPr>
        <w:pStyle w:val="Heading1"/>
        <w:rPr>
          <w:b/>
          <w:sz w:val="32"/>
          <w:szCs w:val="32"/>
        </w:rPr>
      </w:pPr>
      <w:bookmarkStart w:id="0" w:name="_heading=h.gjdgxs" w:colFirst="0" w:colLast="0"/>
      <w:bookmarkEnd w:id="0"/>
      <w:r>
        <w:rPr>
          <w:b/>
          <w:sz w:val="32"/>
          <w:szCs w:val="32"/>
        </w:rPr>
        <w:t xml:space="preserve">Document Status: </w:t>
      </w:r>
    </w:p>
    <w:tbl>
      <w:tblPr>
        <w:tblStyle w:val="a3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7365"/>
      </w:tblGrid>
      <w:tr w:rsidR="00CC68AF" w14:paraId="74D62C22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EDC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F142F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MobileApp</w:t>
            </w:r>
          </w:p>
        </w:tc>
      </w:tr>
      <w:tr w:rsidR="00CC68AF" w14:paraId="2D0530C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805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937F9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V1.1</w:t>
            </w:r>
          </w:p>
        </w:tc>
      </w:tr>
      <w:tr w:rsidR="00CC68AF" w14:paraId="02AA451D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C727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13AD1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roposed</w:t>
            </w:r>
          </w:p>
        </w:tc>
      </w:tr>
      <w:tr w:rsidR="00CC68AF" w14:paraId="3F845B4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2A0D3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9490D" w14:textId="1DC3B4E2" w:rsidR="00CC68AF" w:rsidRDefault="00045FC5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</w:t>
            </w:r>
            <w:proofErr w:type="spellStart"/>
            <w:r>
              <w:t>Hatem</w:t>
            </w:r>
            <w:proofErr w:type="spellEnd"/>
            <w:r>
              <w:t xml:space="preserve"> </w:t>
            </w:r>
          </w:p>
        </w:tc>
      </w:tr>
      <w:tr w:rsidR="00CC68AF" w14:paraId="19EC0DC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F822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1ACBA" w14:textId="3DE11C45" w:rsidR="00CC68AF" w:rsidRDefault="006356CC">
            <w:pPr>
              <w:widowControl w:val="0"/>
              <w:spacing w:line="240" w:lineRule="auto"/>
              <w:jc w:val="center"/>
            </w:pPr>
            <w:r>
              <w:t>[</w:t>
            </w:r>
            <w:r w:rsidR="00045FC5">
              <w:t>31</w:t>
            </w:r>
            <w:r>
              <w:t>/10/2022]</w:t>
            </w:r>
          </w:p>
        </w:tc>
      </w:tr>
    </w:tbl>
    <w:p w14:paraId="0FD9333C" w14:textId="77777777" w:rsidR="00CC68AF" w:rsidRDefault="006356CC">
      <w:pPr>
        <w:pStyle w:val="Heading2"/>
      </w:pPr>
      <w:bookmarkStart w:id="1" w:name="_heading=h.30j0zll" w:colFirst="0" w:colLast="0"/>
      <w:bookmarkEnd w:id="1"/>
      <w:r>
        <w:t xml:space="preserve">Document History: </w:t>
      </w:r>
    </w:p>
    <w:tbl>
      <w:tblPr>
        <w:tblStyle w:val="a4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CC68AF" w14:paraId="34F594CC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F312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D936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C1E3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041B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CC68AF" w14:paraId="6909B9F7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5A19F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414D8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Marwa Mansour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067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[29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737EF" w14:textId="77777777" w:rsidR="00CC68AF" w:rsidRDefault="006356C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Initial Creation</w:t>
            </w:r>
          </w:p>
        </w:tc>
      </w:tr>
      <w:tr w:rsidR="00540CC7" w14:paraId="56FC63B6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1968B" w14:textId="567F7877" w:rsidR="00540CC7" w:rsidRDefault="00045FC5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91E8C" w14:textId="7F31F161" w:rsidR="00540CC7" w:rsidRDefault="00045FC5">
            <w:pPr>
              <w:widowControl w:val="0"/>
              <w:spacing w:line="240" w:lineRule="auto"/>
              <w:jc w:val="center"/>
            </w:pPr>
            <w:proofErr w:type="spellStart"/>
            <w:r>
              <w:t>Noorhan</w:t>
            </w:r>
            <w:proofErr w:type="spellEnd"/>
            <w:r>
              <w:t xml:space="preserve"> </w:t>
            </w:r>
            <w:proofErr w:type="spellStart"/>
            <w:r>
              <w:t>Hatem</w:t>
            </w:r>
            <w:proofErr w:type="spellEnd"/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5C8B6" w14:textId="27BE5FDE" w:rsidR="00540CC7" w:rsidRDefault="00045FC5">
            <w:pPr>
              <w:widowControl w:val="0"/>
              <w:spacing w:line="240" w:lineRule="auto"/>
              <w:jc w:val="center"/>
            </w:pPr>
            <w:r>
              <w:t>[31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01BEAA" w14:textId="758A8270" w:rsidR="00540CC7" w:rsidRDefault="00540CC7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Adding requirements </w:t>
            </w:r>
          </w:p>
        </w:tc>
      </w:tr>
    </w:tbl>
    <w:p w14:paraId="35303988" w14:textId="77777777" w:rsidR="00CC68AF" w:rsidRDefault="00CC68AF"/>
    <w:p w14:paraId="161BF977" w14:textId="77777777" w:rsidR="00CC68AF" w:rsidRDefault="00CC68AF">
      <w:pPr>
        <w:pStyle w:val="Heading3"/>
      </w:pPr>
      <w:bookmarkStart w:id="2" w:name="_heading=h.1fob9te" w:colFirst="0" w:colLast="0"/>
      <w:bookmarkEnd w:id="2"/>
    </w:p>
    <w:p w14:paraId="4A3E02A7" w14:textId="77777777" w:rsidR="00CC68AF" w:rsidRDefault="006356CC">
      <w:pPr>
        <w:pStyle w:val="Heading3"/>
      </w:pPr>
      <w:bookmarkStart w:id="3" w:name="_heading=h.2ro39y2s0yit" w:colFirst="0" w:colLast="0"/>
      <w:bookmarkEnd w:id="3"/>
      <w:r>
        <w:t>Reference Document:</w:t>
      </w:r>
    </w:p>
    <w:tbl>
      <w:tblPr>
        <w:tblStyle w:val="a5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</w:tblGrid>
      <w:tr w:rsidR="00CC68AF" w14:paraId="2F740166" w14:textId="77777777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891E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Ref.number</w:t>
            </w:r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1ADC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445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BC8D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CC68AF" w14:paraId="49981B7B" w14:textId="77777777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6691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DB6D2E" w14:textId="77777777" w:rsidR="00CC68AF" w:rsidRDefault="006356CC">
            <w:pPr>
              <w:widowControl w:val="0"/>
              <w:spacing w:line="240" w:lineRule="auto"/>
            </w:pPr>
            <w:r>
              <w:t xml:space="preserve">                PO_SB_CR_SpeedBump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49EA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8656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14:paraId="6B631486" w14:textId="77777777" w:rsidR="00CC68AF" w:rsidRDefault="00CC68AF">
      <w:pPr>
        <w:pStyle w:val="Heading4"/>
      </w:pPr>
      <w:bookmarkStart w:id="4" w:name="_heading=h.7l3e2pjrrz5q" w:colFirst="0" w:colLast="0"/>
      <w:bookmarkEnd w:id="4"/>
    </w:p>
    <w:p w14:paraId="53174686" w14:textId="77777777" w:rsidR="00CC68AF" w:rsidRDefault="006356CC">
      <w:pPr>
        <w:pStyle w:val="Heading4"/>
      </w:pPr>
      <w:bookmarkStart w:id="5" w:name="_heading=h.7ov1z988rhoj" w:colFirst="0" w:colLast="0"/>
      <w:bookmarkEnd w:id="5"/>
      <w:r>
        <w:t xml:space="preserve">Project Description: </w:t>
      </w:r>
    </w:p>
    <w:p w14:paraId="3EF9679C" w14:textId="77777777" w:rsidR="00CC68AF" w:rsidRDefault="00CC68AF"/>
    <w:p w14:paraId="010898DA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Definition:</w:t>
      </w:r>
    </w:p>
    <w:p w14:paraId="41DC9A1E" w14:textId="77777777" w:rsidR="00CC68AF" w:rsidRDefault="006356CC">
      <w:pPr>
        <w:spacing w:before="40" w:line="264" w:lineRule="auto"/>
        <w:ind w:right="6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An application through which the user can be notified about the coming speed     </w:t>
      </w:r>
    </w:p>
    <w:p w14:paraId="47115035" w14:textId="77777777" w:rsidR="00CC68AF" w:rsidRDefault="006356CC">
      <w:pPr>
        <w:spacing w:before="40" w:line="264" w:lineRule="auto"/>
        <w:ind w:right="6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bumps on the road and the remaining distance between the car and the bump.</w:t>
      </w:r>
    </w:p>
    <w:p w14:paraId="7E3EE85A" w14:textId="77777777" w:rsidR="00CC68AF" w:rsidRDefault="00CC68AF">
      <w:pPr>
        <w:rPr>
          <w:color w:val="3C78D8"/>
          <w:sz w:val="28"/>
          <w:szCs w:val="28"/>
        </w:rPr>
      </w:pPr>
    </w:p>
    <w:p w14:paraId="4E64C280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Features:</w:t>
      </w:r>
    </w:p>
    <w:p w14:paraId="0A868172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Different pricing plans.</w:t>
      </w:r>
    </w:p>
    <w:p w14:paraId="652096D4" w14:textId="77777777" w:rsidR="00CC68AF" w:rsidRDefault="006356CC">
      <w:pPr>
        <w:numPr>
          <w:ilvl w:val="0"/>
          <w:numId w:val="2"/>
        </w:numPr>
      </w:pPr>
      <w:r>
        <w:rPr>
          <w:sz w:val="14"/>
          <w:szCs w:val="14"/>
        </w:rPr>
        <w:t xml:space="preserve"> </w:t>
      </w:r>
      <w:r>
        <w:rPr>
          <w:sz w:val="24"/>
          <w:szCs w:val="24"/>
        </w:rPr>
        <w:t>Users can control the ride.</w:t>
      </w:r>
    </w:p>
    <w:p w14:paraId="2E47277F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lerting the user with the coming speed bumps.</w:t>
      </w:r>
    </w:p>
    <w:p w14:paraId="7AC2FCD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sking for permission.</w:t>
      </w:r>
    </w:p>
    <w:p w14:paraId="256BA04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Monitor HW device.</w:t>
      </w:r>
    </w:p>
    <w:p w14:paraId="2CF160BF" w14:textId="77777777" w:rsidR="00CC68AF" w:rsidRDefault="006356CC">
      <w:pPr>
        <w:numPr>
          <w:ilvl w:val="0"/>
          <w:numId w:val="2"/>
        </w:numPr>
        <w:spacing w:after="240"/>
        <w:rPr>
          <w:sz w:val="24"/>
          <w:szCs w:val="24"/>
        </w:rPr>
      </w:pPr>
      <w:r>
        <w:rPr>
          <w:sz w:val="24"/>
          <w:szCs w:val="24"/>
        </w:rPr>
        <w:t>Technical Issues reporting.</w:t>
      </w:r>
    </w:p>
    <w:p w14:paraId="431950C2" w14:textId="77777777" w:rsidR="00CC68AF" w:rsidRDefault="00CC68AF">
      <w:pPr>
        <w:spacing w:before="40" w:line="264" w:lineRule="auto"/>
        <w:ind w:right="1520"/>
        <w:rPr>
          <w:sz w:val="24"/>
          <w:szCs w:val="24"/>
        </w:rPr>
      </w:pPr>
    </w:p>
    <w:p w14:paraId="3D3C065B" w14:textId="77777777" w:rsidR="00CC68AF" w:rsidRDefault="00CC68AF">
      <w:pPr>
        <w:rPr>
          <w:color w:val="3C78D8"/>
          <w:sz w:val="28"/>
          <w:szCs w:val="28"/>
        </w:rPr>
      </w:pPr>
    </w:p>
    <w:p w14:paraId="42CCAFC5" w14:textId="77777777" w:rsidR="00CC68AF" w:rsidRDefault="006356CC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Key Elements:</w:t>
      </w:r>
    </w:p>
    <w:p w14:paraId="417FE2D2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a basic plan.</w:t>
      </w:r>
    </w:p>
    <w:p w14:paraId="622D6C5A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a premium plan.</w:t>
      </w:r>
    </w:p>
    <w:p w14:paraId="03A29F47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mobile app shall contain the option to start and end the ride.</w:t>
      </w:r>
    </w:p>
    <w:p w14:paraId="10C50D76" w14:textId="77777777" w:rsidR="00CC68AF" w:rsidRDefault="006356CC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alert the user with the coming bumps</w:t>
      </w:r>
      <w:r>
        <w:rPr>
          <w:sz w:val="30"/>
          <w:szCs w:val="30"/>
        </w:rPr>
        <w:t>.</w:t>
      </w:r>
    </w:p>
    <w:p w14:paraId="72A210DA" w14:textId="77777777" w:rsidR="00CC68AF" w:rsidRDefault="006356CC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alert the user with the remaining distance till the bump</w:t>
      </w:r>
      <w:r>
        <w:rPr>
          <w:sz w:val="30"/>
          <w:szCs w:val="30"/>
        </w:rPr>
        <w:t>.</w:t>
      </w:r>
    </w:p>
    <w:p w14:paraId="4E6D62BF" w14:textId="77777777" w:rsidR="00CC68AF" w:rsidRDefault="006356CC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</w:rPr>
        <w:t>The app shall save the bump’s location on the user’s GPS screen.</w:t>
      </w:r>
    </w:p>
    <w:p w14:paraId="5572146C" w14:textId="77777777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Application shall guarantee user permission to use Bluetooth, location, etc.</w:t>
      </w:r>
    </w:p>
    <w:p w14:paraId="148667AD" w14:textId="77777777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 xml:space="preserve">In the premium plan, the app shall ask the user for his/her permission to                 </w:t>
      </w:r>
    </w:p>
    <w:p w14:paraId="034415AB" w14:textId="77777777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  <w:highlight w:val="white"/>
        </w:rPr>
        <w:t xml:space="preserve">            save the bumps on the ride.</w:t>
      </w:r>
    </w:p>
    <w:p w14:paraId="65FFEEFA" w14:textId="77777777" w:rsidR="00CC68AF" w:rsidRDefault="006356CC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Application shall be notified by the embedded device’s issues and status.</w:t>
      </w:r>
    </w:p>
    <w:p w14:paraId="267FCCF5" w14:textId="77777777" w:rsidR="00CC68AF" w:rsidRDefault="006356CC">
      <w:pPr>
        <w:spacing w:before="40"/>
        <w:rPr>
          <w:color w:val="3C78D8"/>
          <w:sz w:val="24"/>
          <w:szCs w:val="24"/>
          <w:highlight w:val="white"/>
        </w:rPr>
      </w:pPr>
      <w:r>
        <w:rPr>
          <w:sz w:val="26"/>
          <w:szCs w:val="26"/>
        </w:rPr>
        <w:t xml:space="preserve">      ●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Users can report any technical issue</w:t>
      </w:r>
      <w:r>
        <w:rPr>
          <w:color w:val="3C78D8"/>
          <w:sz w:val="24"/>
          <w:szCs w:val="24"/>
          <w:highlight w:val="white"/>
        </w:rPr>
        <w:t>.</w:t>
      </w:r>
    </w:p>
    <w:p w14:paraId="0FE69F36" w14:textId="77777777" w:rsidR="00CC68AF" w:rsidRDefault="006356CC">
      <w:pPr>
        <w:spacing w:before="440" w:line="264" w:lineRule="auto"/>
        <w:ind w:left="720" w:right="1880"/>
        <w:rPr>
          <w:b/>
          <w:color w:val="3C78D8"/>
          <w:sz w:val="32"/>
          <w:szCs w:val="32"/>
        </w:rPr>
      </w:pPr>
      <w:r>
        <w:rPr>
          <w:b/>
          <w:color w:val="3C78D8"/>
          <w:sz w:val="32"/>
          <w:szCs w:val="32"/>
        </w:rPr>
        <w:t xml:space="preserve"> </w:t>
      </w:r>
    </w:p>
    <w:p w14:paraId="1D7683AE" w14:textId="77777777" w:rsidR="00CC68AF" w:rsidRDefault="00CC68AF">
      <w:pPr>
        <w:rPr>
          <w:color w:val="3C78D8"/>
          <w:sz w:val="28"/>
          <w:szCs w:val="28"/>
        </w:rPr>
      </w:pPr>
    </w:p>
    <w:p w14:paraId="66A6725D" w14:textId="77777777" w:rsidR="00CC68AF" w:rsidRDefault="00CC68AF">
      <w:pPr>
        <w:rPr>
          <w:color w:val="3C78D8"/>
          <w:sz w:val="28"/>
          <w:szCs w:val="28"/>
        </w:rPr>
      </w:pPr>
    </w:p>
    <w:p w14:paraId="1A7E56EB" w14:textId="77777777" w:rsidR="00CC68AF" w:rsidRDefault="00CC68AF">
      <w:pPr>
        <w:rPr>
          <w:color w:val="3C78D8"/>
          <w:sz w:val="28"/>
          <w:szCs w:val="28"/>
        </w:rPr>
      </w:pPr>
    </w:p>
    <w:p w14:paraId="7BD935E2" w14:textId="77777777" w:rsidR="00CC68AF" w:rsidRDefault="00CC68AF">
      <w:pPr>
        <w:rPr>
          <w:color w:val="3C78D8"/>
          <w:sz w:val="28"/>
          <w:szCs w:val="28"/>
        </w:rPr>
      </w:pPr>
    </w:p>
    <w:p w14:paraId="56F50800" w14:textId="77777777" w:rsidR="00CC68AF" w:rsidRDefault="00CC68AF">
      <w:pPr>
        <w:rPr>
          <w:color w:val="3C78D8"/>
          <w:sz w:val="28"/>
          <w:szCs w:val="28"/>
        </w:rPr>
      </w:pPr>
    </w:p>
    <w:p w14:paraId="1140CD3B" w14:textId="77777777" w:rsidR="00CC68AF" w:rsidRDefault="00CC68AF">
      <w:pPr>
        <w:rPr>
          <w:sz w:val="24"/>
          <w:szCs w:val="24"/>
        </w:rPr>
      </w:pPr>
    </w:p>
    <w:p w14:paraId="7E0E131E" w14:textId="77777777" w:rsidR="00CC68AF" w:rsidRDefault="006356C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34"/>
          <w:szCs w:val="34"/>
        </w:rPr>
      </w:pPr>
      <w:r>
        <w:rPr>
          <w:color w:val="3C78D8"/>
          <w:sz w:val="34"/>
          <w:szCs w:val="34"/>
        </w:rPr>
        <w:t xml:space="preserve">System Context: </w:t>
      </w:r>
    </w:p>
    <w:p w14:paraId="7D00590F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11659BB3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212D043" w14:textId="7E85B809" w:rsidR="00CC68AF" w:rsidRDefault="00423B6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r>
        <w:object w:dxaOrig="15286" w:dyaOrig="10636" w14:anchorId="664DD3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360.75pt" o:ole="">
            <v:imagedata r:id="rId12" o:title=""/>
          </v:shape>
          <o:OLEObject Type="Embed" ProgID="Visio.Drawing.15" ShapeID="_x0000_i1025" DrawAspect="Content" ObjectID="_1729185706" r:id="rId13"/>
        </w:object>
      </w:r>
    </w:p>
    <w:p w14:paraId="26CC5097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73C77D2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5CD57EE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1B3187C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6EBF0A69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1FF5548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64F8F91D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bookmarkStart w:id="6" w:name="_GoBack"/>
      <w:bookmarkEnd w:id="6"/>
    </w:p>
    <w:p w14:paraId="3E79B875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p w14:paraId="5EA6420F" w14:textId="77777777" w:rsidR="00CC68AF" w:rsidRDefault="006356CC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36"/>
          <w:szCs w:val="36"/>
        </w:rPr>
      </w:pPr>
      <w:r>
        <w:rPr>
          <w:color w:val="3C78D8"/>
          <w:sz w:val="36"/>
          <w:szCs w:val="36"/>
        </w:rPr>
        <w:lastRenderedPageBreak/>
        <w:t>CRS Requirements:</w:t>
      </w:r>
    </w:p>
    <w:tbl>
      <w:tblPr>
        <w:tblStyle w:val="a6"/>
        <w:tblW w:w="962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2"/>
        <w:gridCol w:w="3168"/>
        <w:gridCol w:w="10"/>
        <w:gridCol w:w="1250"/>
        <w:gridCol w:w="15"/>
        <w:gridCol w:w="3765"/>
      </w:tblGrid>
      <w:tr w:rsidR="00CC68AF" w14:paraId="311063B5" w14:textId="77777777" w:rsidTr="00436C18">
        <w:trPr>
          <w:trHeight w:val="564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41265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7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67EE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1</w:t>
            </w:r>
            <w:r>
              <w:t>_V1.0</w:t>
            </w:r>
          </w:p>
        </w:tc>
        <w:tc>
          <w:tcPr>
            <w:tcW w:w="125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3D643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80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39FFA0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 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7A69024F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CDF4A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2F01E8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f the user chooses the </w:t>
            </w:r>
            <w:proofErr w:type="spellStart"/>
            <w:r>
              <w:rPr>
                <w:sz w:val="24"/>
                <w:szCs w:val="24"/>
              </w:rPr>
              <w:t>pasi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gramStart"/>
            <w:r>
              <w:rPr>
                <w:sz w:val="24"/>
                <w:szCs w:val="24"/>
              </w:rPr>
              <w:t>plan ,</w:t>
            </w:r>
            <w:proofErr w:type="gramEnd"/>
            <w:r>
              <w:rPr>
                <w:sz w:val="24"/>
                <w:szCs w:val="24"/>
              </w:rPr>
              <w:t xml:space="preserve"> he/she shall pay for monthly or yearly subscription.</w:t>
            </w:r>
          </w:p>
        </w:tc>
      </w:tr>
      <w:tr w:rsidR="00CC68AF" w14:paraId="03FAEC22" w14:textId="77777777" w:rsidTr="00CA19B7">
        <w:trPr>
          <w:trHeight w:val="586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8A99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050DE" w14:textId="77777777" w:rsidR="00CC68AF" w:rsidRDefault="006356CC">
            <w:pPr>
              <w:widowControl w:val="0"/>
              <w:spacing w:line="240" w:lineRule="auto"/>
            </w:pPr>
            <w:r>
              <w:t xml:space="preserve">   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2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9B2E69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506337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 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27729601" w14:textId="77777777" w:rsidTr="00CA19B7">
        <w:trPr>
          <w:trHeight w:val="583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417BD7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38C1E1" w14:textId="69908BA7" w:rsidR="00CC68AF" w:rsidRDefault="006356CC">
            <w:pPr>
              <w:widowControl w:val="0"/>
              <w:spacing w:line="240" w:lineRule="auto"/>
            </w:pPr>
            <w:r>
              <w:t xml:space="preserve"> </w:t>
            </w:r>
            <w:r>
              <w:rPr>
                <w:sz w:val="24"/>
                <w:szCs w:val="24"/>
              </w:rPr>
              <w:t xml:space="preserve">If the user chooses the </w:t>
            </w:r>
            <w:r w:rsidR="00A037EE">
              <w:rPr>
                <w:sz w:val="24"/>
                <w:szCs w:val="24"/>
              </w:rPr>
              <w:t>basic</w:t>
            </w:r>
            <w:r>
              <w:rPr>
                <w:sz w:val="24"/>
                <w:szCs w:val="24"/>
              </w:rPr>
              <w:t xml:space="preserve"> </w:t>
            </w:r>
            <w:proofErr w:type="gramStart"/>
            <w:r>
              <w:rPr>
                <w:sz w:val="24"/>
                <w:szCs w:val="24"/>
              </w:rPr>
              <w:t>plan ,the</w:t>
            </w:r>
            <w:proofErr w:type="gramEnd"/>
            <w:r>
              <w:rPr>
                <w:sz w:val="24"/>
                <w:szCs w:val="24"/>
              </w:rPr>
              <w:t xml:space="preserve"> detected speed bumps shall be based on the historical data of other users(the premium plan users). </w:t>
            </w:r>
          </w:p>
        </w:tc>
      </w:tr>
      <w:tr w:rsidR="00CC68AF" w14:paraId="0294F49A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F15FDB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736F0" w14:textId="77777777" w:rsidR="00CC68AF" w:rsidRDefault="006356CC">
            <w:pPr>
              <w:widowControl w:val="0"/>
              <w:spacing w:line="240" w:lineRule="auto"/>
            </w:pPr>
            <w:r>
              <w:t xml:space="preserve">   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3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03820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A1505D" w14:textId="77777777" w:rsidR="00CC68AF" w:rsidRDefault="006356C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1D91C59E" w14:textId="77777777" w:rsidTr="00CA19B7">
        <w:trPr>
          <w:trHeight w:val="472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787251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C65402" w14:textId="77777777" w:rsidR="00CC68AF" w:rsidRDefault="006356CC">
            <w:pPr>
              <w:widowControl w:val="0"/>
              <w:spacing w:line="240" w:lineRule="auto"/>
            </w:pPr>
            <w:r>
              <w:t xml:space="preserve"> </w:t>
            </w:r>
            <w:r>
              <w:rPr>
                <w:sz w:val="24"/>
                <w:szCs w:val="24"/>
              </w:rPr>
              <w:t>If  the user chooses the premium  plan ,he/she shall buy the hardware detection device .</w:t>
            </w:r>
          </w:p>
        </w:tc>
      </w:tr>
      <w:tr w:rsidR="00CC68AF" w14:paraId="6AC8863F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56FFA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9AD841" w14:textId="77777777" w:rsidR="00CC68AF" w:rsidRDefault="006356CC">
            <w:pPr>
              <w:widowControl w:val="0"/>
              <w:spacing w:line="240" w:lineRule="auto"/>
            </w:pPr>
            <w:r>
              <w:t xml:space="preserve">   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4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66F1C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565A06" w14:textId="77777777" w:rsidR="00CC68AF" w:rsidRDefault="006356CC">
            <w:pPr>
              <w:widowControl w:val="0"/>
              <w:spacing w:line="240" w:lineRule="auto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24103E35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D318A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65523A" w14:textId="77777777" w:rsidR="00CC68AF" w:rsidRDefault="006356CC">
            <w:pPr>
              <w:widowControl w:val="0"/>
              <w:spacing w:line="240" w:lineRule="auto"/>
            </w:pPr>
            <w:r>
              <w:rPr>
                <w:sz w:val="24"/>
                <w:szCs w:val="24"/>
              </w:rPr>
              <w:t>The user shall add his/her destination to use the “Start the ride “button ,then the GPS screen appears.</w:t>
            </w:r>
          </w:p>
        </w:tc>
      </w:tr>
      <w:tr w:rsidR="00CC68AF" w14:paraId="6D2A7C0F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2F4781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D6E7F2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 xml:space="preserve">  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5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8CFEB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14771E" w14:textId="77777777" w:rsidR="00CC68AF" w:rsidRDefault="006356CC">
            <w:pPr>
              <w:widowControl w:val="0"/>
              <w:spacing w:line="240" w:lineRule="auto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4A0785F5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E6343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6D5FF8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user shall end the ride by using the “End the ride” button.</w:t>
            </w:r>
          </w:p>
        </w:tc>
      </w:tr>
      <w:tr w:rsidR="00CC68AF" w14:paraId="25ABFE7C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AAF22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1990F3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 xml:space="preserve"> 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6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DA83A1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F8B105" w14:textId="77777777" w:rsidR="00CC68AF" w:rsidRDefault="006356CC">
            <w:pPr>
              <w:widowControl w:val="0"/>
              <w:spacing w:line="240" w:lineRule="auto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62460740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4EA3A7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E917E2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 the premium plan , the app shall  voice notify the users about the detected speed bumps on the road.</w:t>
            </w:r>
          </w:p>
        </w:tc>
      </w:tr>
      <w:tr w:rsidR="00CC68AF" w14:paraId="40A1B4B7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910D6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BBD227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 xml:space="preserve"> 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7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7A02A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C57EE3" w14:textId="77777777" w:rsidR="00CC68AF" w:rsidRDefault="006356CC">
            <w:pPr>
              <w:widowControl w:val="0"/>
              <w:spacing w:line="240" w:lineRule="auto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24D1D150" w14:textId="77777777" w:rsidTr="00CA19B7">
        <w:trPr>
          <w:trHeight w:val="477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9E99D7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8079E9" w14:textId="692CE2A2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the </w:t>
            </w:r>
            <w:r w:rsidR="00A037EE">
              <w:rPr>
                <w:sz w:val="24"/>
                <w:szCs w:val="24"/>
              </w:rPr>
              <w:t>basic</w:t>
            </w:r>
            <w:r>
              <w:rPr>
                <w:sz w:val="24"/>
                <w:szCs w:val="24"/>
              </w:rPr>
              <w:t xml:space="preserve"> </w:t>
            </w:r>
            <w:proofErr w:type="gramStart"/>
            <w:r>
              <w:rPr>
                <w:sz w:val="24"/>
                <w:szCs w:val="24"/>
              </w:rPr>
              <w:t>plan ,</w:t>
            </w:r>
            <w:proofErr w:type="gramEnd"/>
            <w:r>
              <w:rPr>
                <w:sz w:val="24"/>
                <w:szCs w:val="24"/>
              </w:rPr>
              <w:t xml:space="preserve">, the app shall voice notify the users about all saved speed bumps on the road in the historical data. </w:t>
            </w:r>
          </w:p>
        </w:tc>
      </w:tr>
      <w:tr w:rsidR="00CC68AF" w14:paraId="750AD90C" w14:textId="77777777" w:rsidTr="00CA19B7">
        <w:trPr>
          <w:trHeight w:val="655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57B29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6B4476" w14:textId="77777777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 xml:space="preserve"> 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8</w:t>
            </w:r>
            <w:r>
              <w:t>_V1.0</w:t>
            </w:r>
          </w:p>
        </w:tc>
        <w:tc>
          <w:tcPr>
            <w:tcW w:w="1275" w:type="dxa"/>
            <w:gridSpan w:val="3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2E5B81" w14:textId="64C116D1" w:rsidR="00CC68AF" w:rsidRDefault="001C4190" w:rsidP="001C4190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 xml:space="preserve"> </w:t>
            </w:r>
            <w:r w:rsidR="006356CC">
              <w:rPr>
                <w:b/>
              </w:rPr>
              <w:t>Covers</w:t>
            </w:r>
          </w:p>
        </w:tc>
        <w:tc>
          <w:tcPr>
            <w:tcW w:w="3765" w:type="dxa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792846" w14:textId="77777777" w:rsidR="00CC68AF" w:rsidRDefault="006356CC">
            <w:pPr>
              <w:widowControl w:val="0"/>
              <w:spacing w:line="240" w:lineRule="auto"/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C68AF" w14:paraId="4DF55EFD" w14:textId="77777777" w:rsidTr="00CA19B7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359679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DA7632" w14:textId="43330C71" w:rsidR="00CC68AF" w:rsidRDefault="006356CC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voice notify the user with the remaining distance till the coming detected </w:t>
            </w:r>
            <w:r w:rsidR="00BD56A7">
              <w:rPr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 xml:space="preserve">ump. </w:t>
            </w:r>
          </w:p>
        </w:tc>
      </w:tr>
      <w:tr w:rsidR="00625121" w14:paraId="61ECE84D" w14:textId="77777777" w:rsidTr="00436C18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4" w:space="0" w:color="auto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99FD71" w14:textId="0DCC3587" w:rsidR="001C4190" w:rsidRDefault="00625121" w:rsidP="001C4190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Req_ID</w:t>
            </w:r>
            <w:proofErr w:type="spellEnd"/>
          </w:p>
          <w:p w14:paraId="6B869067" w14:textId="5D0EC657" w:rsidR="00625121" w:rsidRDefault="00625121" w:rsidP="009B5A83">
            <w:pPr>
              <w:widowControl w:val="0"/>
              <w:spacing w:line="240" w:lineRule="auto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34AB0C" w14:textId="77777777" w:rsidR="00625121" w:rsidRPr="00B67BD7" w:rsidRDefault="00625121">
            <w:pPr>
              <w:widowControl w:val="0"/>
              <w:spacing w:line="240" w:lineRule="auto"/>
              <w:rPr>
                <w:sz w:val="24"/>
                <w:szCs w:val="24"/>
                <w:lang w:val="en-US"/>
              </w:rPr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9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0EE2C912" w14:textId="7A9C99B1" w:rsidR="00625121" w:rsidRPr="001C4190" w:rsidRDefault="001C4190">
            <w:pPr>
              <w:widowControl w:val="0"/>
              <w:spacing w:line="240" w:lineRule="auto"/>
              <w:rPr>
                <w:b/>
                <w:bCs/>
                <w:lang w:val="en-US"/>
              </w:rPr>
            </w:pPr>
            <w:r>
              <w:rPr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1C4190">
              <w:rPr>
                <w:b/>
                <w:bCs/>
                <w:lang w:val="en-US"/>
              </w:rPr>
              <w:t xml:space="preserve">Covers </w:t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45EBFB2" w14:textId="350E9713" w:rsidR="00625121" w:rsidRPr="00B67BD7" w:rsidRDefault="001C4190">
            <w:pPr>
              <w:widowControl w:val="0"/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1F4F31" w14:paraId="6B76A217" w14:textId="77777777" w:rsidTr="00CA19B7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EA9616" w14:textId="18FC000F" w:rsidR="001F4F31" w:rsidRDefault="001C4190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8C8928" w14:textId="0F25D773" w:rsidR="001F4F31" w:rsidRDefault="00935FE6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save the data of the </w:t>
            </w:r>
            <w:r w:rsidR="00961CCF">
              <w:rPr>
                <w:sz w:val="24"/>
                <w:szCs w:val="24"/>
              </w:rPr>
              <w:t>bump’s</w:t>
            </w:r>
            <w:r>
              <w:rPr>
                <w:sz w:val="24"/>
                <w:szCs w:val="24"/>
              </w:rPr>
              <w:t xml:space="preserve"> location </w:t>
            </w:r>
            <w:r w:rsidR="000C59EC">
              <w:rPr>
                <w:sz w:val="24"/>
                <w:szCs w:val="24"/>
              </w:rPr>
              <w:t>on the screen to help</w:t>
            </w:r>
            <w:r w:rsidR="007524CA">
              <w:rPr>
                <w:sz w:val="24"/>
                <w:szCs w:val="24"/>
              </w:rPr>
              <w:t xml:space="preserve"> the user know the </w:t>
            </w:r>
            <w:proofErr w:type="gramStart"/>
            <w:r w:rsidR="007524CA">
              <w:rPr>
                <w:sz w:val="24"/>
                <w:szCs w:val="24"/>
              </w:rPr>
              <w:t>location .</w:t>
            </w:r>
            <w:proofErr w:type="gramEnd"/>
          </w:p>
        </w:tc>
      </w:tr>
      <w:tr w:rsidR="00CA19B7" w14:paraId="0C8C12D4" w14:textId="77777777" w:rsidTr="00436C18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58867E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497652F5" w14:textId="77777777" w:rsidR="00CA19B7" w:rsidRDefault="00CA19B7" w:rsidP="00CA19B7">
            <w:pPr>
              <w:widowControl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41F7C8" w14:textId="46954D68" w:rsidR="00CA19B7" w:rsidRDefault="00CA19B7" w:rsidP="00CA19B7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</w:t>
            </w:r>
            <w:r w:rsidR="00B112D7"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10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262CBD21" w14:textId="77777777" w:rsidR="00CA19B7" w:rsidRPr="00CA19B7" w:rsidRDefault="00CA19B7" w:rsidP="00CA19B7">
            <w:pPr>
              <w:widowControl w:val="0"/>
              <w:spacing w:line="240" w:lineRule="auto"/>
              <w:rPr>
                <w:b/>
                <w:bCs/>
              </w:rPr>
            </w:pPr>
            <w:r>
              <w:rPr>
                <w:sz w:val="24"/>
                <w:szCs w:val="24"/>
              </w:rPr>
              <w:t xml:space="preserve"> </w:t>
            </w:r>
            <w:r w:rsidRPr="00CA19B7">
              <w:rPr>
                <w:b/>
                <w:bCs/>
              </w:rPr>
              <w:t xml:space="preserve">Covers </w:t>
            </w:r>
          </w:p>
          <w:p w14:paraId="47CBA76C" w14:textId="151A1F3A" w:rsidR="00CA19B7" w:rsidRDefault="00CA19B7" w:rsidP="00CA19B7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B59512D" w14:textId="47F0CBCF" w:rsidR="00CA19B7" w:rsidRDefault="00CA19B7" w:rsidP="00CA19B7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</w:t>
            </w:r>
            <w:r w:rsidR="00B112D7"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7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CA19B7" w14:paraId="34E9332A" w14:textId="77777777" w:rsidTr="00CA19B7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A149F0" w14:textId="195A757D" w:rsidR="00CA19B7" w:rsidRDefault="00CA19B7" w:rsidP="00CA19B7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9E6DDB" w14:textId="2817508E" w:rsidR="00CA19B7" w:rsidRDefault="003956EE" w:rsidP="00CA19B7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</w:t>
            </w:r>
            <w:r w:rsidR="000360AF">
              <w:rPr>
                <w:sz w:val="24"/>
                <w:szCs w:val="24"/>
              </w:rPr>
              <w:t xml:space="preserve">l ask the user for his/her permission </w:t>
            </w:r>
            <w:r w:rsidR="00CE0F7B">
              <w:rPr>
                <w:sz w:val="24"/>
                <w:szCs w:val="24"/>
              </w:rPr>
              <w:t xml:space="preserve">to access the </w:t>
            </w:r>
            <w:r w:rsidR="00961CCF">
              <w:rPr>
                <w:sz w:val="24"/>
                <w:szCs w:val="24"/>
              </w:rPr>
              <w:t>Bluetooth</w:t>
            </w:r>
            <w:r w:rsidR="00CE0F7B">
              <w:rPr>
                <w:sz w:val="24"/>
                <w:szCs w:val="24"/>
              </w:rPr>
              <w:t xml:space="preserve"> </w:t>
            </w:r>
            <w:r w:rsidR="00D43A46">
              <w:rPr>
                <w:sz w:val="24"/>
                <w:szCs w:val="24"/>
              </w:rPr>
              <w:t>to connect with the hardware.</w:t>
            </w:r>
          </w:p>
        </w:tc>
      </w:tr>
      <w:tr w:rsidR="009B14DA" w14:paraId="1F68E86B" w14:textId="77777777" w:rsidTr="009B14DA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3272D" w14:textId="77777777" w:rsidR="009B14DA" w:rsidRDefault="009B14DA" w:rsidP="009B14DA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5C6950EB" w14:textId="5752F490" w:rsidR="009B14DA" w:rsidRDefault="009B14DA" w:rsidP="009B14DA">
            <w:pPr>
              <w:widowControl w:val="0"/>
              <w:spacing w:line="240" w:lineRule="auto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0C95A8" w14:textId="271B098A" w:rsidR="009B14DA" w:rsidRDefault="009B14DA" w:rsidP="009B14D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1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74D63B59" w14:textId="6EECAD6C" w:rsidR="009B14DA" w:rsidRDefault="009B14DA" w:rsidP="009B14D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b/>
                <w:bCs/>
              </w:rPr>
              <w:t xml:space="preserve"> </w:t>
            </w:r>
            <w:r w:rsidRPr="00CA19B7">
              <w:rPr>
                <w:b/>
                <w:bCs/>
              </w:rPr>
              <w:t>Covers</w:t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F523285" w14:textId="4DB44762" w:rsidR="009B14DA" w:rsidRDefault="009B14DA" w:rsidP="009B14D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7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65035C" w14:paraId="44AF7E7C" w14:textId="77777777" w:rsidTr="0065035C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19973D" w14:textId="02407647" w:rsidR="0065035C" w:rsidRDefault="0065035C" w:rsidP="009B14DA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6FA8AE7" w14:textId="5B9A4F61" w:rsidR="0065035C" w:rsidRDefault="0065035C" w:rsidP="009B14D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ask the user for his/her permission to access the </w:t>
            </w:r>
            <w:r w:rsidR="00CD5302">
              <w:rPr>
                <w:sz w:val="24"/>
                <w:szCs w:val="24"/>
              </w:rPr>
              <w:t xml:space="preserve">location of the user to </w:t>
            </w:r>
            <w:r w:rsidR="004139CB">
              <w:rPr>
                <w:sz w:val="24"/>
                <w:szCs w:val="24"/>
              </w:rPr>
              <w:t>open the map for him/her.</w:t>
            </w:r>
          </w:p>
        </w:tc>
      </w:tr>
      <w:tr w:rsidR="0075718A" w14:paraId="70892562" w14:textId="77777777" w:rsidTr="0075718A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3036B0" w14:textId="77777777" w:rsidR="0075718A" w:rsidRDefault="0075718A" w:rsidP="0075718A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043C1189" w14:textId="77777777" w:rsidR="0075718A" w:rsidRDefault="0075718A" w:rsidP="0075718A">
            <w:pPr>
              <w:widowControl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79773C" w14:textId="2E35D881" w:rsidR="0075718A" w:rsidRDefault="0075718A" w:rsidP="0075718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2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41DFF0B2" w14:textId="5395B983" w:rsidR="0075718A" w:rsidRDefault="0075718A" w:rsidP="0075718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b/>
                <w:bCs/>
              </w:rPr>
              <w:t xml:space="preserve"> </w:t>
            </w:r>
            <w:r w:rsidRPr="00CA19B7">
              <w:rPr>
                <w:b/>
                <w:bCs/>
              </w:rPr>
              <w:t>Covers</w:t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4721A379" w14:textId="5426DB6F" w:rsidR="0075718A" w:rsidRDefault="0075718A" w:rsidP="0075718A">
            <w:pPr>
              <w:widowControl w:val="0"/>
              <w:spacing w:line="240" w:lineRule="auto"/>
              <w:rPr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</w:t>
            </w:r>
            <w:r w:rsidR="009615FC"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8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B45E52" w14:paraId="7ED4CF48" w14:textId="103694DD" w:rsidTr="00B45E52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D25C44" w14:textId="4118D8BB" w:rsidR="00B45E52" w:rsidRDefault="00B45E52" w:rsidP="0075718A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8F999A9" w14:textId="30042D26" w:rsidR="00B45E52" w:rsidRDefault="00BD6CC5" w:rsidP="00B45E52">
            <w:pPr>
              <w:widowControl w:val="0"/>
              <w:spacing w:line="240" w:lineRule="auto"/>
              <w:rPr>
                <w:b/>
                <w:rtl/>
                <w:lang w:bidi="ar-EG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t the end of the ride the app shall</w:t>
            </w:r>
            <w:r w:rsidR="0036555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ask the user to save the data </w:t>
            </w:r>
            <w:r w:rsidR="00BF0A2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of the </w:t>
            </w:r>
            <w:r w:rsidR="00961CCF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umps</w:t>
            </w:r>
            <w:r w:rsidR="005D594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on the </w:t>
            </w:r>
            <w:r w:rsidR="006F534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ride.</w:t>
            </w:r>
          </w:p>
        </w:tc>
      </w:tr>
      <w:tr w:rsidR="0075718A" w14:paraId="339DFD66" w14:textId="77777777" w:rsidTr="0075718A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0DAC9A" w14:textId="77777777" w:rsidR="009615FC" w:rsidRDefault="009615FC" w:rsidP="009615FC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4BBD94EB" w14:textId="19D82F77" w:rsidR="0075718A" w:rsidRDefault="0075718A" w:rsidP="0075718A">
            <w:pPr>
              <w:widowControl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06CC38" w14:textId="6C685198" w:rsidR="0075718A" w:rsidRDefault="009615FC" w:rsidP="0075718A">
            <w:pPr>
              <w:widowControl w:val="0"/>
              <w:spacing w:line="240" w:lineRule="auto"/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3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76D559CE" w14:textId="0598B563" w:rsidR="0075718A" w:rsidRDefault="009615FC" w:rsidP="0075718A">
            <w:pPr>
              <w:widowControl w:val="0"/>
              <w:spacing w:line="240" w:lineRule="auto"/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Pr="00CA19B7">
              <w:rPr>
                <w:b/>
                <w:bCs/>
              </w:rPr>
              <w:t>Covers</w:t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1E32F64" w14:textId="765FFA47" w:rsidR="0075718A" w:rsidRDefault="009615FC" w:rsidP="0075718A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</w:t>
            </w:r>
            <w:r w:rsidR="005D5946"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8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1C5BB1" w14:paraId="5C18EE5B" w14:textId="77777777" w:rsidTr="001C5BB1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BE0EE2" w14:textId="5849F34A" w:rsidR="001C5BB1" w:rsidRDefault="00462A1A" w:rsidP="0075718A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</w:tcBorders>
            <w:shd w:val="clear" w:color="auto" w:fill="auto"/>
          </w:tcPr>
          <w:p w14:paraId="11614822" w14:textId="0FD0A5C0" w:rsidR="001C5BB1" w:rsidRPr="006316BF" w:rsidRDefault="00D446E4" w:rsidP="001C5BB1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T</w:t>
            </w:r>
            <w:r w:rsidR="0021633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he saved data</w:t>
            </w:r>
            <w:r w:rsidR="00872E5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will appear on the map so the user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shall know the </w:t>
            </w:r>
            <w:r w:rsidR="00E972A4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location of the </w:t>
            </w:r>
            <w:r w:rsidR="00F8221F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saved </w:t>
            </w:r>
            <w:r w:rsidR="00961CCF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bumps</w:t>
            </w:r>
            <w:r w:rsidR="00E972A4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before starting the </w:t>
            </w:r>
            <w:r w:rsidR="006F534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ride.</w:t>
            </w:r>
          </w:p>
        </w:tc>
      </w:tr>
      <w:tr w:rsidR="00B75402" w14:paraId="637EECEC" w14:textId="77777777" w:rsidTr="0091545C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35E3F2" w14:textId="77777777" w:rsidR="00B75402" w:rsidRDefault="00B75402" w:rsidP="00B75402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2C5AFCF4" w14:textId="77777777" w:rsidR="00B75402" w:rsidRDefault="00B75402" w:rsidP="00B75402">
            <w:pPr>
              <w:widowControl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A6F9C7" w14:textId="7DF5AE17" w:rsidR="00B75402" w:rsidRDefault="00B75402" w:rsidP="00B75402">
            <w:pPr>
              <w:widowControl w:val="0"/>
              <w:spacing w:line="240" w:lineRule="auto"/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4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0DD8C844" w14:textId="22A14D03" w:rsidR="00B75402" w:rsidRDefault="00B75402" w:rsidP="00B75402">
            <w:pPr>
              <w:widowControl w:val="0"/>
              <w:spacing w:line="240" w:lineRule="auto"/>
              <w:rPr>
                <w:b/>
                <w:bCs/>
              </w:rPr>
            </w:pPr>
            <w:r>
              <w:rPr>
                <w:b/>
                <w:bCs/>
              </w:rPr>
              <w:t xml:space="preserve"> </w:t>
            </w:r>
            <w:r w:rsidRPr="00CA19B7">
              <w:rPr>
                <w:b/>
                <w:bCs/>
              </w:rPr>
              <w:t>Covers</w:t>
            </w:r>
          </w:p>
          <w:p w14:paraId="55C918AA" w14:textId="17C46EE9" w:rsidR="00B75402" w:rsidRDefault="00961CCF" w:rsidP="00961CCF">
            <w:pPr>
              <w:widowControl w:val="0"/>
              <w:tabs>
                <w:tab w:val="left" w:pos="912"/>
              </w:tabs>
              <w:spacing w:line="240" w:lineRule="auto"/>
              <w:rPr>
                <w:b/>
                <w:bCs/>
              </w:rPr>
            </w:pPr>
            <w:r>
              <w:rPr>
                <w:b/>
                <w:bCs/>
              </w:rPr>
              <w:tab/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EC415A4" w14:textId="4D4EB7DA" w:rsidR="00B75402" w:rsidRDefault="00B75402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9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91545C" w14:paraId="2AD86AA0" w14:textId="77777777" w:rsidTr="00961CCF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BDF44B" w14:textId="73DC9E5C" w:rsidR="0091545C" w:rsidRDefault="0091545C" w:rsidP="00B754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185C5FEB" w14:textId="2279F2F4" w:rsidR="0091545C" w:rsidRDefault="00C67D66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he status of the hardware </w:t>
            </w:r>
            <w:r w:rsidR="00276E4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hall appear in the </w:t>
            </w:r>
            <w:r w:rsidR="008E6E4E">
              <w:rPr>
                <w:rFonts w:ascii="Times New Roman" w:eastAsia="Times New Roman" w:hAnsi="Times New Roman" w:cs="Times New Roman"/>
                <w:sz w:val="24"/>
                <w:szCs w:val="24"/>
              </w:rPr>
              <w:t>application.</w:t>
            </w:r>
          </w:p>
        </w:tc>
      </w:tr>
      <w:tr w:rsidR="00961CCF" w14:paraId="1D7BE4AA" w14:textId="77777777" w:rsidTr="008F5F86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09D266" w14:textId="77777777" w:rsidR="00961CCF" w:rsidRDefault="00961CCF" w:rsidP="00961CCF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6099C076" w14:textId="77777777" w:rsidR="00961CCF" w:rsidRDefault="00961CCF" w:rsidP="00B75402">
            <w:pPr>
              <w:widowControl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</w:tcBorders>
            <w:shd w:val="clear" w:color="auto" w:fill="auto"/>
          </w:tcPr>
          <w:p w14:paraId="62D60E08" w14:textId="275C4932" w:rsidR="00961CCF" w:rsidRDefault="00961CCF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5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</w:tcBorders>
            <w:shd w:val="clear" w:color="auto" w:fill="8DB3E2" w:themeFill="text2" w:themeFillTint="66"/>
          </w:tcPr>
          <w:p w14:paraId="48E522D2" w14:textId="70A11B3E" w:rsidR="00961CCF" w:rsidRDefault="008F5F86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b/>
                <w:bCs/>
              </w:rPr>
              <w:t xml:space="preserve"> </w:t>
            </w:r>
            <w:r w:rsidRPr="00CA19B7">
              <w:rPr>
                <w:b/>
                <w:bCs/>
              </w:rPr>
              <w:t>Covers</w:t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</w:tcBorders>
            <w:shd w:val="clear" w:color="auto" w:fill="auto"/>
          </w:tcPr>
          <w:p w14:paraId="05796748" w14:textId="057E7478" w:rsidR="00961CCF" w:rsidRDefault="00961CCF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09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961CCF" w14:paraId="68DF6342" w14:textId="77777777" w:rsidTr="008F5F86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443F57" w14:textId="2E1EB0BB" w:rsidR="00961CCF" w:rsidRDefault="008F5F86" w:rsidP="00B754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43ED0DC" w14:textId="097B4E33" w:rsidR="00961CCF" w:rsidRDefault="007F0A99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f there is any issue with the embedded device the application</w:t>
            </w:r>
            <w:r w:rsidR="00DA4A5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hall be </w:t>
            </w:r>
            <w:r w:rsidR="008E6E4E">
              <w:rPr>
                <w:rFonts w:ascii="Times New Roman" w:eastAsia="Times New Roman" w:hAnsi="Times New Roman" w:cs="Times New Roman"/>
                <w:sz w:val="24"/>
                <w:szCs w:val="24"/>
              </w:rPr>
              <w:t>notified.</w:t>
            </w:r>
          </w:p>
        </w:tc>
      </w:tr>
      <w:tr w:rsidR="00DA4A57" w14:paraId="2514D52F" w14:textId="77777777" w:rsidTr="00DA4A57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6A408A" w14:textId="77777777" w:rsidR="00DA4A57" w:rsidRDefault="00DA4A57" w:rsidP="00DA4A57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  <w:p w14:paraId="5490FA7F" w14:textId="77777777" w:rsidR="00DA4A57" w:rsidRDefault="00DA4A57" w:rsidP="00B75402">
            <w:pPr>
              <w:widowControl w:val="0"/>
              <w:spacing w:line="240" w:lineRule="auto"/>
              <w:jc w:val="center"/>
              <w:rPr>
                <w:b/>
              </w:rPr>
            </w:pPr>
          </w:p>
        </w:tc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C8A52D8" w14:textId="02BB27C6" w:rsidR="00DA4A57" w:rsidRDefault="00DA4A57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t>PO_SB_CRS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6</w:t>
            </w:r>
            <w:r>
              <w:t xml:space="preserve">_V1.0              </w:t>
            </w:r>
          </w:p>
        </w:tc>
        <w:tc>
          <w:tcPr>
            <w:tcW w:w="126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8DB3E2" w:themeFill="text2" w:themeFillTint="66"/>
          </w:tcPr>
          <w:p w14:paraId="41990CE0" w14:textId="1F46A570" w:rsidR="00DA4A57" w:rsidRDefault="00DA4A57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A19B7">
              <w:rPr>
                <w:b/>
                <w:bCs/>
              </w:rPr>
              <w:t>Covers</w:t>
            </w:r>
          </w:p>
        </w:tc>
        <w:tc>
          <w:tcPr>
            <w:tcW w:w="3780" w:type="dxa"/>
            <w:gridSpan w:val="2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58E6B0AD" w14:textId="7B98F7CD" w:rsidR="00DA4A57" w:rsidRDefault="00DA4A57" w:rsidP="00B75402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_SB_CR_MobileApp_</w:t>
            </w:r>
            <w:r>
              <w:rPr>
                <w:rFonts w:ascii="Times New Roman" w:eastAsia="Times New Roman" w:hAnsi="Times New Roman" w:cs="Times New Roman"/>
                <w:b/>
                <w:color w:val="002060"/>
                <w:sz w:val="24"/>
                <w:szCs w:val="24"/>
              </w:rPr>
              <w:t>01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-V1.1</w:t>
            </w:r>
          </w:p>
        </w:tc>
      </w:tr>
      <w:tr w:rsidR="00DA4A57" w14:paraId="240B383C" w14:textId="77777777" w:rsidTr="00E56A14">
        <w:trPr>
          <w:trHeight w:val="64"/>
          <w:tblHeader/>
        </w:trPr>
        <w:tc>
          <w:tcPr>
            <w:tcW w:w="1412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2C9933" w14:textId="3A761B1B" w:rsidR="00DA4A57" w:rsidRDefault="00DA4A57" w:rsidP="00DA4A57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8208" w:type="dxa"/>
            <w:gridSpan w:val="5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28ECEB4A" w14:textId="650373FB" w:rsidR="00DA4A57" w:rsidRDefault="00F96B6D" w:rsidP="00DA4A57">
            <w:pPr>
              <w:widowControl w:val="0"/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96B6D">
              <w:rPr>
                <w:rFonts w:ascii="Times New Roman" w:eastAsia="Times New Roman" w:hAnsi="Times New Roman" w:cs="Times New Roman"/>
                <w:sz w:val="24"/>
                <w:szCs w:val="24"/>
              </w:rPr>
              <w:t>The user will be able to report any issue that occurs</w:t>
            </w:r>
            <w:r w:rsidR="001F29E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949EF71" w14:textId="77777777" w:rsidR="00CC68AF" w:rsidRDefault="00CC68AF"/>
    <w:sectPr w:rsidR="00CC68AF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37A6D70" w14:textId="77777777" w:rsidR="00F62A64" w:rsidRDefault="00F62A64">
      <w:pPr>
        <w:spacing w:line="240" w:lineRule="auto"/>
      </w:pPr>
      <w:r>
        <w:separator/>
      </w:r>
    </w:p>
  </w:endnote>
  <w:endnote w:type="continuationSeparator" w:id="0">
    <w:p w14:paraId="0A44AA55" w14:textId="77777777" w:rsidR="00F62A64" w:rsidRDefault="00F62A6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Roboto">
    <w:altName w:val="Times New Roman"/>
    <w:charset w:val="00"/>
    <w:family w:val="roman"/>
    <w:pitch w:val="variable"/>
  </w:font>
  <w:font w:name="Roboto Ligh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7612697" w14:textId="77777777" w:rsidR="00F62A64" w:rsidRDefault="00F62A64">
      <w:pPr>
        <w:spacing w:line="240" w:lineRule="auto"/>
      </w:pPr>
      <w:r>
        <w:separator/>
      </w:r>
    </w:p>
  </w:footnote>
  <w:footnote w:type="continuationSeparator" w:id="0">
    <w:p w14:paraId="7D611975" w14:textId="77777777" w:rsidR="00F62A64" w:rsidRDefault="00F62A6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EB3C02"/>
    <w:multiLevelType w:val="multilevel"/>
    <w:tmpl w:val="C574702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>
    <w:nsid w:val="4E671C82"/>
    <w:multiLevelType w:val="multilevel"/>
    <w:tmpl w:val="ACBAFDE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68AF"/>
    <w:rsid w:val="000360AF"/>
    <w:rsid w:val="00045FC5"/>
    <w:rsid w:val="000A6DD9"/>
    <w:rsid w:val="000C59EC"/>
    <w:rsid w:val="001137D0"/>
    <w:rsid w:val="00122400"/>
    <w:rsid w:val="001C4190"/>
    <w:rsid w:val="001C5BB1"/>
    <w:rsid w:val="001F29EF"/>
    <w:rsid w:val="001F4F31"/>
    <w:rsid w:val="002042CB"/>
    <w:rsid w:val="00216333"/>
    <w:rsid w:val="00276E41"/>
    <w:rsid w:val="002A76FC"/>
    <w:rsid w:val="00310DB7"/>
    <w:rsid w:val="00365553"/>
    <w:rsid w:val="003956EE"/>
    <w:rsid w:val="003B3A0E"/>
    <w:rsid w:val="004139CB"/>
    <w:rsid w:val="00423B68"/>
    <w:rsid w:val="00436C18"/>
    <w:rsid w:val="00462A1A"/>
    <w:rsid w:val="00464138"/>
    <w:rsid w:val="0048436D"/>
    <w:rsid w:val="004E2DEE"/>
    <w:rsid w:val="004F2C6D"/>
    <w:rsid w:val="00521E60"/>
    <w:rsid w:val="00540CC7"/>
    <w:rsid w:val="005645B2"/>
    <w:rsid w:val="005D5946"/>
    <w:rsid w:val="006153FF"/>
    <w:rsid w:val="00625121"/>
    <w:rsid w:val="006316BF"/>
    <w:rsid w:val="006356CC"/>
    <w:rsid w:val="0065035C"/>
    <w:rsid w:val="006741E3"/>
    <w:rsid w:val="006756A0"/>
    <w:rsid w:val="00692589"/>
    <w:rsid w:val="006946B0"/>
    <w:rsid w:val="006952B7"/>
    <w:rsid w:val="006C7DB7"/>
    <w:rsid w:val="006F5343"/>
    <w:rsid w:val="007524CA"/>
    <w:rsid w:val="00754A9F"/>
    <w:rsid w:val="0075718A"/>
    <w:rsid w:val="007F0A99"/>
    <w:rsid w:val="0080327B"/>
    <w:rsid w:val="0081468C"/>
    <w:rsid w:val="0082480D"/>
    <w:rsid w:val="00850CFF"/>
    <w:rsid w:val="00872E53"/>
    <w:rsid w:val="00882B49"/>
    <w:rsid w:val="00885859"/>
    <w:rsid w:val="008A2EBE"/>
    <w:rsid w:val="008E6E4E"/>
    <w:rsid w:val="008F5F86"/>
    <w:rsid w:val="009011BD"/>
    <w:rsid w:val="0091545C"/>
    <w:rsid w:val="00935FE6"/>
    <w:rsid w:val="009615FC"/>
    <w:rsid w:val="00961CCF"/>
    <w:rsid w:val="009B14DA"/>
    <w:rsid w:val="009B5A83"/>
    <w:rsid w:val="009E7E91"/>
    <w:rsid w:val="00A037EE"/>
    <w:rsid w:val="00A63604"/>
    <w:rsid w:val="00B112D7"/>
    <w:rsid w:val="00B45E52"/>
    <w:rsid w:val="00B67BD7"/>
    <w:rsid w:val="00B75402"/>
    <w:rsid w:val="00BD56A7"/>
    <w:rsid w:val="00BD6CC5"/>
    <w:rsid w:val="00BF0A2B"/>
    <w:rsid w:val="00C67D66"/>
    <w:rsid w:val="00CA19B7"/>
    <w:rsid w:val="00CC68AF"/>
    <w:rsid w:val="00CD5302"/>
    <w:rsid w:val="00CE0F7B"/>
    <w:rsid w:val="00D43A46"/>
    <w:rsid w:val="00D446E4"/>
    <w:rsid w:val="00D90D68"/>
    <w:rsid w:val="00DA4A57"/>
    <w:rsid w:val="00DF55A0"/>
    <w:rsid w:val="00E37F46"/>
    <w:rsid w:val="00E50692"/>
    <w:rsid w:val="00E56A14"/>
    <w:rsid w:val="00E827E1"/>
    <w:rsid w:val="00E972A4"/>
    <w:rsid w:val="00F6105C"/>
    <w:rsid w:val="00F62A64"/>
    <w:rsid w:val="00F8221F"/>
    <w:rsid w:val="00F96B6D"/>
    <w:rsid w:val="00FD6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AAE52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5D0EE01336C94388452619066E88EC" ma:contentTypeVersion="4" ma:contentTypeDescription="Create a new document." ma:contentTypeScope="" ma:versionID="ab3cdbc4f3d4cbc53208b68e9b2732d0">
  <xsd:schema xmlns:xsd="http://www.w3.org/2001/XMLSchema" xmlns:xs="http://www.w3.org/2001/XMLSchema" xmlns:p="http://schemas.microsoft.com/office/2006/metadata/properties" xmlns:ns3="17055127-46a6-4091-afaa-04af504c326b" targetNamespace="http://schemas.microsoft.com/office/2006/metadata/properties" ma:root="true" ma:fieldsID="4bec4b10f800ecd8d5e86657b5487385" ns3:_="">
    <xsd:import namespace="17055127-46a6-4091-afaa-04af504c326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55127-46a6-4091-afaa-04af504c32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Qn3VZ9n3I+4fC6levqmFYx+I6yg==">AMUW2mU0Gu6enpELn7P7aL740VSCtBNggLh4icZGVAGwkfM8mL8IrxxDHibJ4S6p4a1mnAW1CQPu1augkyYc4KTOJkPRqiXNFwGvZwvIGJRu/RvLlSsP9ORtHSruQo2Te+pCkbeT5Tz539519U0PF3OYCEXb7TuwYmeKTF3EKAbQSyCbnTk44O/FmpKJagwUPx67DXqeTOMH6pQ9szOElF3wGzbTlLLtfA==</go:docsCustomData>
</go:gDocsCustomXmlDataStorage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C5392DF-1E81-474E-8559-8BEE00897D7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713872A-00AF-4470-84CF-7EC6A3C259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055127-46a6-4091-afaa-04af504c32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4.xml><?xml version="1.0" encoding="utf-8"?>
<ds:datastoreItem xmlns:ds="http://schemas.openxmlformats.org/officeDocument/2006/customXml" ds:itemID="{61716F62-0179-4924-A565-18F6BAA75E54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90</Words>
  <Characters>4506</Characters>
  <Application>Microsoft Office Word</Application>
  <DocSecurity>0</DocSecurity>
  <Lines>37</Lines>
  <Paragraphs>10</Paragraphs>
  <ScaleCrop>false</ScaleCrop>
  <Company/>
  <LinksUpToDate>false</LinksUpToDate>
  <CharactersWithSpaces>5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r Hatem</dc:creator>
  <cp:lastModifiedBy>NUMBER ONE</cp:lastModifiedBy>
  <cp:revision>4</cp:revision>
  <dcterms:created xsi:type="dcterms:W3CDTF">2022-11-01T03:38:00Z</dcterms:created>
  <dcterms:modified xsi:type="dcterms:W3CDTF">2022-11-05T1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5D0EE01336C94388452619066E88EC</vt:lpwstr>
  </property>
</Properties>
</file>